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jc w:val="center"/>
        <w:rPr>
          <w:rFonts w:hint="eastAsia"/>
          <w:sz w:val="44"/>
          <w:szCs w:val="44"/>
          <w:lang w:eastAsia="zh-CN"/>
        </w:rPr>
      </w:pPr>
      <w:r>
        <w:rPr>
          <w:rFonts w:hint="eastAsia"/>
          <w:sz w:val="44"/>
          <w:szCs w:val="44"/>
          <w:lang w:eastAsia="zh-CN"/>
        </w:rPr>
        <w:t>淘淘商城第八天</w:t>
      </w:r>
    </w:p>
    <w:p>
      <w:pPr>
        <w:rPr>
          <w:rFonts w:hint="eastAsia"/>
          <w:lang w:eastAsia="zh-CN"/>
        </w:rPr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第七天内容回顾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向业务逻辑中添加缓存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is做缓存工具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缓存不能影响正常的业务逻辑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流程：</w:t>
      </w:r>
    </w:p>
    <w:p>
      <w:pPr>
        <w:numPr>
          <w:ilvl w:val="2"/>
          <w:numId w:val="2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缓存中取内容，如果有直接返回</w:t>
      </w:r>
    </w:p>
    <w:p>
      <w:pPr>
        <w:numPr>
          <w:ilvl w:val="2"/>
          <w:numId w:val="2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没有查询数据库</w:t>
      </w:r>
    </w:p>
    <w:p>
      <w:pPr>
        <w:numPr>
          <w:ilvl w:val="2"/>
          <w:numId w:val="2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查询结果添加到缓存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同步的问题：</w:t>
      </w:r>
    </w:p>
    <w:p>
      <w:pPr>
        <w:numPr>
          <w:ilvl w:val="2"/>
          <w:numId w:val="2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服务</w:t>
      </w:r>
    </w:p>
    <w:p>
      <w:pPr>
        <w:numPr>
          <w:ilvl w:val="2"/>
          <w:numId w:val="2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系统中修改内容信息后，调用服务，清空缓存。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系统的搭建。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solr实现搜索。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系统下安装solr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中文分析器及添加业务域。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数据库数据导入到索引库中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计划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系统的实现</w:t>
      </w:r>
    </w:p>
    <w:p>
      <w:pPr>
        <w:numPr>
          <w:ilvl w:val="1"/>
          <w:numId w:val="4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搜索的服务</w:t>
      </w:r>
    </w:p>
    <w:p>
      <w:pPr>
        <w:numPr>
          <w:ilvl w:val="1"/>
          <w:numId w:val="4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rtal系统中调用搜索服务实现搜索功能。</w:t>
      </w:r>
    </w:p>
    <w:p>
      <w:pPr>
        <w:numPr>
          <w:ilvl w:val="0"/>
          <w:numId w:val="4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r集群搭建</w:t>
      </w:r>
    </w:p>
    <w:p>
      <w:pPr>
        <w:numPr>
          <w:numId w:val="0"/>
        </w:numPr>
        <w:tabs>
          <w:tab w:val="left" w:pos="840"/>
        </w:tabs>
        <w:ind w:left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系统的实现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服务发布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服务传递过来一个查询条件，根据查询条件进行查询。返回查询结果。参数中包括分页条件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queryString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pag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row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返回json数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查询结果的列表。使用商品的pojo来描述。SearchIte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查询结果总记录数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查询结果的总页数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当前页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查询的状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错误信息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一个SearchResul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四个属性：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列表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结果总记录数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结果的总页数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前页码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SearchItem&gt;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cur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numPr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TaotaoResult包装一个SearchResult返回结果。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查询条件进行查询，返回查询结果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SolrQuery对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结果的商品列表</w:t>
      </w:r>
    </w:p>
    <w:p>
      <w:pPr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结果的总记录数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SearchResult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positor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Dao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Dao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Serv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search(SolrQue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Query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quer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查询结果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DocumentLi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sults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Search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olrDocum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SearchItem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Item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Category_name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category_nam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Id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Image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im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Price((Lo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pric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setSell_point(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sell_poi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高亮显示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ap&lt;String, Map&lt;String, List&lt;String&gt;&gt;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ighlight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Highlighting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String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highlight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item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!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amp;&amp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ize() &gt;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高亮后的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item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0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item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String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Tit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itemTit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到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结果总数量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RecordCoun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olrDocum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umFound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numPr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</w:pPr>
      <w:r>
        <w:drawing>
          <wp:inline distT="0" distB="0" distL="114300" distR="114300">
            <wp:extent cx="5273675" cy="1197610"/>
            <wp:effectExtent l="0" t="0" r="3175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197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查询条件、分页条件。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SolrQuery对象，设置查询条件、分页条件。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dao进行搜索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算总页数，把总页数设置到SearchResult对象中，设置当前页属性。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SearchResult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</w:t>
      </w:r>
    </w:p>
    <w:p>
      <w:pPr>
        <w:widowControl w:val="0"/>
        <w:numPr>
          <w:ilvl w:val="0"/>
          <w:numId w:val="8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条件</w:t>
      </w:r>
    </w:p>
    <w:p>
      <w:pPr>
        <w:widowControl w:val="0"/>
        <w:numPr>
          <w:ilvl w:val="0"/>
          <w:numId w:val="8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ge</w:t>
      </w:r>
    </w:p>
    <w:p>
      <w:pPr>
        <w:widowControl w:val="0"/>
        <w:numPr>
          <w:ilvl w:val="0"/>
          <w:numId w:val="8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ws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archResult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Dao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D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Result search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查询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Query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Query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查询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Query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分页条件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Start(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1)*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Rows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默认搜索域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df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高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ighligh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Highlight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ighlightSimplePr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font class=\"skcolor_ljg\"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HighlightSimplePos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font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D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arch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que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计算总页数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RecordCoun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/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cord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%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&gt;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+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PageCoun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Cou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urPag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widowControl w:val="0"/>
              <w:numPr>
                <w:numId w:val="0"/>
              </w:numPr>
              <w:jc w:val="both"/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服务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搜索服务的url：/search/q?keyword=xxx&amp;page=1&amp;rows=3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keyword、page、row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json数据，使用TaotaoResult包装SearchResult。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q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search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30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转换字符集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Bytes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so8859-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ear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500, Exception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StackTr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portal中实现搜索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taotao-search发布的服务，实现搜索。使用HttpClient调用服务。返回json数据。需要把json转换成java对象。把java对象传递给页面。</w:t>
      </w:r>
    </w:p>
    <w:p>
      <w:r>
        <w:drawing>
          <wp:inline distT="0" distB="0" distL="114300" distR="114300">
            <wp:extent cx="5269230" cy="1219200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3675" cy="1173480"/>
            <wp:effectExtent l="0" t="0" r="3175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17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eastAsia="宋体"/>
          <w:lang w:val="en-US" w:eastAsia="zh-CN"/>
        </w:rPr>
      </w:pPr>
      <w:r>
        <w:rPr>
          <w:rFonts w:hint="eastAsia"/>
          <w:lang w:eastAsia="zh-CN"/>
        </w:rPr>
        <w:t>请求的</w:t>
      </w:r>
      <w:r>
        <w:rPr>
          <w:rFonts w:hint="eastAsia"/>
          <w:lang w:val="en-US" w:eastAsia="zh-CN"/>
        </w:rPr>
        <w:t>url：</w:t>
      </w:r>
      <w:r>
        <w:rPr>
          <w:rFonts w:hint="eastAsia" w:ascii="Consolas" w:hAnsi="Consolas" w:eastAsia="Consolas"/>
          <w:color w:val="2A00FF"/>
          <w:sz w:val="28"/>
          <w:highlight w:val="white"/>
        </w:rPr>
        <w:t>http://localhost:8082/</w:t>
      </w:r>
      <w:r>
        <w:rPr>
          <w:rFonts w:hint="eastAsia" w:ascii="Consolas" w:hAnsi="Consolas" w:eastAsia="Consolas"/>
          <w:color w:val="2A00FF"/>
          <w:sz w:val="28"/>
          <w:highlight w:val="yellow"/>
        </w:rPr>
        <w:t>search.htm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q：查询条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jsp页面（search.jsp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arch.jsp分析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Query：查询条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talPages：总页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temList：商品列表（每个元素可以是SearchItem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ge：当前页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查询条件、page、rows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查询调用taotao-search发布的服务，查询商品列表。得到json数据，需要把json转换成java对象，返回SearchResult。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SEARCH_BASE_URL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调用服务查询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ap&lt;String, String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HashMap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u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keywor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u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u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row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调用服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do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SEARCH_BASE_UR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转换成java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formatToPoj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SearchResult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返回的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SearchResult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Dat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收三个参数：查询条件、page、row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服务查询商品列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商品列表传递给jsp、参数回显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逻辑视图（search.jsp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的url：/search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arch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search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earch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q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Para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default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60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get乱码处理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Bytes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so8859-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UnsupportedEncoding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earch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search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arch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参数传递 给页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query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keywor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otalPage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ageCoun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Lis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search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urPag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逻辑视图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search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图片显示不出来的问题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ItemSearch：</w:t>
      </w:r>
    </w:p>
    <w:p>
      <w:r>
        <w:drawing>
          <wp:inline distT="0" distB="0" distL="114300" distR="114300">
            <wp:extent cx="5273675" cy="1574165"/>
            <wp:effectExtent l="0" t="0" r="3175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74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r集群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r集群的架构</w:t>
      </w:r>
    </w:p>
    <w:p>
      <w:pPr>
        <w:rPr>
          <w:rFonts w:hint="eastAsia"/>
        </w:rPr>
      </w:pPr>
      <w:r>
        <w:rPr>
          <w:rFonts w:hint="eastAsia"/>
        </w:rPr>
        <w:t>SolrClou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需要用到</w:t>
      </w:r>
      <w:r>
        <w:rPr>
          <w:rFonts w:hint="eastAsia"/>
          <w:lang w:val="en-US" w:eastAsia="zh-CN"/>
        </w:rPr>
        <w:t>solr+zookeeper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5274310" cy="388366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>
                      <a:lum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3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cs="Times New Roman"/>
          <w:kern w:val="2"/>
          <w:sz w:val="21"/>
          <w:szCs w:val="22"/>
          <w:lang w:val="en-US" w:eastAsia="zh-CN" w:bidi="ar-SA"/>
        </w:rPr>
        <w:t>要完成的集群结构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30" o:spt="75" type="#_x0000_t75" style="height:281.5pt;width:414.9pt;" o:ole="t" fillcolor="#FFFFFF" filled="f" o:preferrelative="t" stroked="f" coordsize="21600,21600">
            <v:path/>
            <v:fill on="f" color2="#FFFFFF" focussize="0,0"/>
            <v:stroke on="f"/>
            <v:imagedata r:id="rId12" gain="65536f" blacklevel="0f" gamma="0" o:title="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_x0000_i1030" DrawAspect="Content" ObjectID="_1468075725" r:id="rId11"/>
        </w:objec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管理</w:t>
      </w:r>
    </w:p>
    <w:p>
      <w:pPr>
        <w:numPr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从的管理、负载均衡、高可用的管理。集群的入口。Zookeeper必须是集群才能保证高可用。Zookeeper有选举和投票的机制。集群中至少应该有三个节点。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文件的集中管理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搭建solr集群时，需要把Solr的配置文件上传zookeeper，让zookeeper统一管理。每个节点都到zookeeper上取配置文件。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布式锁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忘了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需要的服务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：3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r：4台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伪分布式，zookeeper三个实例、tomcat（solr）需要四个实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需要安装jdk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集群搭建步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部分：Zookeeper集群搭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需要把zookeeper的安装包上传到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把zookeeper解压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把zookeeper向/usr/local/solr-cloud目录下复制三份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配置zookeeper。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zookeeper01目录下创建一个data文件夹。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data目录下创建一个myid的文件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yid的内容为1（02对应“2”，03对应“3”）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02、03以此类推。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入conf文件，把zoo_sample.cfg文件改名为zoo.cfg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zoo.cfg，把dataDir=属性指定为刚创建的data文件夹。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zoo.cfg，把clientPort指定为不冲突的端口号（01:2181、02:2182、03:2183）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zoo.cfg中添加如下内容：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1=192.168.25.154:2881:3881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2=192.168.25.154:2882:3882</w:t>
      </w:r>
    </w:p>
    <w:p>
      <w:pPr>
        <w:numPr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er.3=192.168.25.154:2883:3883</w:t>
      </w:r>
    </w:p>
    <w:p>
      <w:pPr>
        <w:numPr>
          <w:numId w:val="0"/>
        </w:numPr>
      </w:pPr>
      <w:r>
        <w:drawing>
          <wp:inline distT="0" distB="0" distL="114300" distR="114300">
            <wp:extent cx="5270500" cy="319532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95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第四步：启动</w:t>
      </w:r>
      <w:r>
        <w:rPr>
          <w:rFonts w:hint="eastAsia"/>
          <w:lang w:val="en-US" w:eastAsia="zh-CN"/>
        </w:rPr>
        <w:t>zookeeper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ookeeper的目录下有一个bin目录。使用zkServer.sh启动zookeeper服务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：./zkServer.sh star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闭：./zkServer.sh stop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服务状态：./zkServer.sh status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部分：搭建solr集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安装四个tomcat，修改其端口号不能冲突。8080~808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向tomcat下部署solr。把单机版的solr工程复制到tomcat下即可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为每个solr实例创建一solrhome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四步：为每个solr实例关联对应的solrhome。修改web.xm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五步：修改每个solrhome下的solr.xml文件。修改host、hostPort两个属性。分别是对应的ip及端口号。</w:t>
      </w:r>
    </w:p>
    <w:p>
      <w:r>
        <w:drawing>
          <wp:inline distT="0" distB="0" distL="114300" distR="114300">
            <wp:extent cx="5267325" cy="1034415"/>
            <wp:effectExtent l="0" t="0" r="9525" b="133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034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六步：把配置文件上传到zookeeper。需要使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root/solr-4.10.3/example/scripts/cloud-scripts/zkcli.sh命令上传配置文件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/usr/local/solr-cloud/solrhome01/collection1/conf目录上传到zookeeper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zookeeper集群已经启动。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  <w:vAlign w:val="top"/>
          </w:tcPr>
          <w:p>
            <w:pPr/>
            <w:r>
              <w:rPr>
                <w:rFonts w:hint="eastAsia"/>
              </w:rPr>
              <w:t>./zkcli.sh -zkhost 192.168.25.154:2181,192.168.25.154:2182,192.168.25.154:2183 -cmd upconfig -confdir /usr/local/solr-cloud/solrhome01/collection1/conf -confname myconf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七步：查看是否上传成功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zookeeper的zkCli.sh命令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八步：告诉solr实例zookeeper的位置。需要修改tomcat的catalina.sh添加</w:t>
      </w:r>
    </w:p>
    <w:p>
      <w:pPr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/>
          <w:kern w:val="0"/>
          <w:sz w:val="18"/>
          <w:szCs w:val="18"/>
        </w:rPr>
        <w:t>JAVA_OPTS="-DzkHost=</w:t>
      </w:r>
      <w:r>
        <w:rPr>
          <w:rFonts w:hint="eastAsia" w:ascii="Courier New" w:hAnsi="Courier New" w:cs="Courier New"/>
          <w:kern w:val="0"/>
          <w:sz w:val="18"/>
          <w:szCs w:val="18"/>
          <w:lang w:eastAsia="zh-CN"/>
        </w:rPr>
        <w:t>192.168.25.154</w:t>
      </w:r>
      <w:r>
        <w:rPr>
          <w:rFonts w:ascii="Courier New" w:hAnsi="Courier New" w:cs="Courier New"/>
          <w:kern w:val="0"/>
          <w:sz w:val="18"/>
          <w:szCs w:val="18"/>
        </w:rPr>
        <w:t>:2181,</w:t>
      </w:r>
      <w:r>
        <w:rPr>
          <w:rFonts w:hint="eastAsia" w:ascii="Courier New" w:hAnsi="Courier New" w:cs="Courier New"/>
          <w:kern w:val="0"/>
          <w:sz w:val="18"/>
          <w:szCs w:val="18"/>
          <w:lang w:eastAsia="zh-CN"/>
        </w:rPr>
        <w:t>192.168.25.154</w:t>
      </w:r>
      <w:r>
        <w:rPr>
          <w:rFonts w:ascii="Courier New" w:hAnsi="Courier New" w:cs="Courier New"/>
          <w:kern w:val="0"/>
          <w:sz w:val="18"/>
          <w:szCs w:val="18"/>
        </w:rPr>
        <w:t>:218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2</w:t>
      </w:r>
      <w:r>
        <w:rPr>
          <w:rFonts w:ascii="Courier New" w:hAnsi="Courier New" w:cs="Courier New"/>
          <w:kern w:val="0"/>
          <w:sz w:val="18"/>
          <w:szCs w:val="18"/>
        </w:rPr>
        <w:t>,</w:t>
      </w:r>
      <w:r>
        <w:rPr>
          <w:rFonts w:hint="eastAsia" w:ascii="Courier New" w:hAnsi="Courier New" w:cs="Courier New"/>
          <w:kern w:val="0"/>
          <w:sz w:val="18"/>
          <w:szCs w:val="18"/>
          <w:lang w:eastAsia="zh-CN"/>
        </w:rPr>
        <w:t>192.168.25.154</w:t>
      </w:r>
      <w:r>
        <w:rPr>
          <w:rFonts w:ascii="Courier New" w:hAnsi="Courier New" w:cs="Courier New"/>
          <w:kern w:val="0"/>
          <w:sz w:val="18"/>
          <w:szCs w:val="18"/>
        </w:rPr>
        <w:t>:218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3</w:t>
      </w:r>
      <w:r>
        <w:rPr>
          <w:rFonts w:ascii="Courier New" w:hAnsi="Courier New" w:cs="Courier New"/>
          <w:kern w:val="0"/>
          <w:sz w:val="18"/>
          <w:szCs w:val="18"/>
        </w:rPr>
        <w:t>"</w:t>
      </w:r>
    </w:p>
    <w:p>
      <w:pPr>
        <w:rPr>
          <w:rFonts w:hint="eastAsia" w:ascii="Courier New" w:hAnsi="Courier New" w:cs="Courier New"/>
          <w:kern w:val="0"/>
          <w:sz w:val="18"/>
          <w:szCs w:val="18"/>
          <w:lang w:eastAsia="zh-CN"/>
        </w:rPr>
      </w:pPr>
      <w:r>
        <w:rPr>
          <w:rFonts w:hint="eastAsia" w:ascii="Courier New" w:hAnsi="Courier New" w:cs="Courier New"/>
          <w:kern w:val="0"/>
          <w:sz w:val="18"/>
          <w:szCs w:val="18"/>
          <w:lang w:eastAsia="zh-CN"/>
        </w:rPr>
        <w:t>每个节点都需要添加。</w:t>
      </w:r>
    </w:p>
    <w:p>
      <w:pP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</w:pPr>
      <w:r>
        <w:rPr>
          <w:rFonts w:hint="eastAsia" w:ascii="Courier New" w:hAnsi="Courier New" w:cs="Courier New"/>
          <w:kern w:val="0"/>
          <w:sz w:val="18"/>
          <w:szCs w:val="18"/>
          <w:lang w:eastAsia="zh-CN"/>
        </w:rPr>
        <w:t>第九步：启动每个</w:t>
      </w:r>
      <w:r>
        <w:rPr>
          <w:rFonts w:hint="eastAsia" w:ascii="Courier New" w:hAnsi="Courier New" w:cs="Courier New"/>
          <w:kern w:val="0"/>
          <w:sz w:val="18"/>
          <w:szCs w:val="18"/>
          <w:lang w:val="en-US" w:eastAsia="zh-CN"/>
        </w:rPr>
        <w:t>solr实例。</w:t>
      </w:r>
    </w:p>
    <w:p>
      <w:pPr/>
      <w:r>
        <w:drawing>
          <wp:inline distT="0" distB="0" distL="114300" distR="114300">
            <wp:extent cx="5272405" cy="2698115"/>
            <wp:effectExtent l="0" t="0" r="4445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98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第十步：集群分片。</w:t>
      </w:r>
    </w:p>
    <w:p>
      <w:pPr/>
      <w:r>
        <w:rPr>
          <w:rFonts w:hint="eastAsia"/>
        </w:rPr>
        <w:t>将集群分为两片，每片两个副本。</w:t>
      </w:r>
    </w:p>
    <w:p>
      <w:pPr/>
      <w:r>
        <w:t>http://</w:t>
      </w:r>
      <w:r>
        <w:rPr>
          <w:rFonts w:hint="eastAsia"/>
          <w:lang w:eastAsia="zh-CN"/>
        </w:rPr>
        <w:t>192.168.25.154</w:t>
      </w:r>
      <w:r>
        <w:t>:8080/solr/admin/collections?action=CREATE&amp;name=collection2&amp;numShards=2&amp;replicationFactor=2</w:t>
      </w:r>
    </w:p>
    <w:p>
      <w:pPr>
        <w:rPr>
          <w:rFonts w:hint="eastAsia"/>
          <w:lang w:val="en-US" w:eastAsia="zh-CN"/>
        </w:rPr>
      </w:pPr>
    </w:p>
    <w:p>
      <w:r>
        <w:drawing>
          <wp:inline distT="0" distB="0" distL="114300" distR="114300">
            <wp:extent cx="5268595" cy="3797300"/>
            <wp:effectExtent l="0" t="0" r="8255" b="1270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97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8595" cy="2098040"/>
            <wp:effectExtent l="0" t="0" r="8255" b="165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09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第十一步：删除不用</w:t>
      </w:r>
      <w:r>
        <w:rPr>
          <w:rFonts w:hint="eastAsia"/>
          <w:lang w:val="en-US" w:eastAsia="zh-CN"/>
        </w:rPr>
        <w:t>collection1</w:t>
      </w:r>
    </w:p>
    <w:p>
      <w:r>
        <w:fldChar w:fldCharType="begin"/>
      </w:r>
      <w:r>
        <w:instrText xml:space="preserve"> HYPERLINK "http://192.168.25.154:8080/solr/admin/collections?action=DELETE&amp;name=collection1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  <w:lang w:eastAsia="zh-CN"/>
        </w:rPr>
        <w:t>192.168.25.154</w:t>
      </w:r>
      <w:r>
        <w:rPr>
          <w:rStyle w:val="14"/>
        </w:rPr>
        <w:t>:8080/solr/admin/collections?action=DELETE&amp;name=collection1</w:t>
      </w:r>
      <w:r>
        <w:fldChar w:fldCharType="end"/>
      </w:r>
    </w:p>
    <w:p>
      <w:r>
        <w:drawing>
          <wp:inline distT="0" distB="0" distL="114300" distR="114300">
            <wp:extent cx="5270500" cy="4191635"/>
            <wp:effectExtent l="0" t="0" r="6350" b="184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191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266055" cy="2397125"/>
            <wp:effectExtent l="0" t="0" r="10795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397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solrJ连接集群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Tes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estSolrClout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SolrServer对象</w:t>
            </w:r>
          </w:p>
          <w:p>
            <w:pPr>
              <w:shd w:val="clear" w:fill="92D050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loudSolrServ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loudSolrServer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192.168.25.154:2181,192.168.25.154:2182,192.168.25.154:2183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fill="92D050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默认的collection</w:t>
            </w:r>
          </w:p>
          <w:p>
            <w:pPr>
              <w:shd w:val="clear" w:fill="92D050"/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DefaultCollection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ollection2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创建一个文档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olrInputDocumen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olrInputDocumen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est0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Field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tem_titl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title1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文档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ocume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提交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solrServ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ommi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切换到集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需要在spring容器中配置一个集群版的SolrServer对象即可。</w:t>
      </w:r>
    </w:p>
    <w:p>
      <w:r>
        <w:drawing>
          <wp:inline distT="0" distB="0" distL="114300" distR="114300">
            <wp:extent cx="5273040" cy="1585595"/>
            <wp:effectExtent l="0" t="0" r="3810" b="146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585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商品同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修改商品信息后，需要把商品信息同步到索引库。需要</w:t>
      </w:r>
      <w:r>
        <w:rPr>
          <w:rFonts w:hint="eastAsia"/>
          <w:lang w:val="en-US" w:eastAsia="zh-CN"/>
        </w:rPr>
        <w:t>search工程发布服务，在后台系统如果商品信息发生修改后，可以在后台系统的Controller中调用发布的服务。把商品id传递给服务，服务进行索引库的内容同步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作业！！</w:t>
      </w:r>
      <w:bookmarkStart w:id="0" w:name="_GoBack"/>
      <w:bookmarkEnd w:id="0"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00000000" w:usb1="00000000" w:usb2="00000000" w:usb3="00000000" w:csb0="000001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12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12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3810</wp:posOffset>
              </wp:positionH>
              <wp:positionV relativeFrom="paragraph">
                <wp:posOffset>100330</wp:posOffset>
              </wp:positionV>
              <wp:extent cx="5286375" cy="635"/>
              <wp:effectExtent l="0" t="0" r="0" b="0"/>
              <wp:wrapNone/>
              <wp:docPr id="1" name="直接连接符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86375" cy="635"/>
                      </a:xfrm>
                      <a:prstGeom prst="line">
                        <a:avLst/>
                      </a:prstGeom>
                      <a:ln w="317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 upright="1"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0.3pt;margin-top:7.9pt;height:0.05pt;width:416.25pt;z-index:251658240;mso-width-relative:page;mso-height-relative:page;" filled="f" stroked="t" coordsize="21600,21600" o:gfxdata="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agNVH1QAAAAYBAAAPAAAAAAAAAAEA&#10;IAAAACIAAABkcnMvZG93bnJldi54bWxQSwECFAAUAAAACACHTuJA+ouhNNkBAACYAwAADgAAAAAA&#10;AAABACAAAAAkAQAAZHJzL2Uyb0RvYy54bWxQSwUGAAAAAAYABgBZAQAAbwUAAAAA&#10;">
              <v:fill on="f" focussize="0,0"/>
              <v:stroke weight="0.25pt" color="#000000" joinstyle="round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29006155">
    <w:nsid w:val="552CE74B"/>
    <w:multiLevelType w:val="multilevel"/>
    <w:tmpl w:val="552CE74B"/>
    <w:lvl w:ilvl="0" w:tentative="1">
      <w:start w:val="1"/>
      <w:numFmt w:val="decimal"/>
      <w:pStyle w:val="2"/>
      <w:lvlText w:val="%1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1">
      <w:start w:val="1"/>
      <w:numFmt w:val="decimal"/>
      <w:pStyle w:val="3"/>
      <w:lvlText w:val="%1.%2"/>
      <w:lvlJc w:val="left"/>
      <w:pPr>
        <w:ind w:left="576" w:hanging="576"/>
      </w:pPr>
      <w:rPr>
        <w:rFonts w:hint="default"/>
      </w:rPr>
    </w:lvl>
    <w:lvl w:ilvl="2" w:tentative="1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default"/>
      </w:rPr>
    </w:lvl>
    <w:lvl w:ilvl="6" w:tentative="1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48066234">
    <w:nsid w:val="564FBCBA"/>
    <w:multiLevelType w:val="multilevel"/>
    <w:tmpl w:val="564FBCBA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48066418">
    <w:nsid w:val="564FBD72"/>
    <w:multiLevelType w:val="multilevel"/>
    <w:tmpl w:val="564FBD72"/>
    <w:lvl w:ilvl="0" w:tentative="1">
      <w:start w:val="2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48066573">
    <w:nsid w:val="564FBE0D"/>
    <w:multiLevelType w:val="multilevel"/>
    <w:tmpl w:val="564FBE0D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48088785">
    <w:nsid w:val="565014D1"/>
    <w:multiLevelType w:val="singleLevel"/>
    <w:tmpl w:val="565014D1"/>
    <w:lvl w:ilvl="0" w:tentative="1">
      <w:start w:val="1"/>
      <w:numFmt w:val="decimal"/>
      <w:suff w:val="nothing"/>
      <w:lvlText w:val="%1、"/>
      <w:lvlJc w:val="left"/>
    </w:lvl>
  </w:abstractNum>
  <w:abstractNum w:abstractNumId="1448067413">
    <w:nsid w:val="564FC155"/>
    <w:multiLevelType w:val="singleLevel"/>
    <w:tmpl w:val="564FC155"/>
    <w:lvl w:ilvl="0" w:tentative="1">
      <w:start w:val="1"/>
      <w:numFmt w:val="decimal"/>
      <w:suff w:val="nothing"/>
      <w:lvlText w:val="%1、"/>
      <w:lvlJc w:val="left"/>
    </w:lvl>
  </w:abstractNum>
  <w:abstractNum w:abstractNumId="1448067824">
    <w:nsid w:val="564FC2F0"/>
    <w:multiLevelType w:val="singleLevel"/>
    <w:tmpl w:val="564FC2F0"/>
    <w:lvl w:ilvl="0" w:tentative="1">
      <w:start w:val="1"/>
      <w:numFmt w:val="decimal"/>
      <w:suff w:val="nothing"/>
      <w:lvlText w:val="%1、"/>
      <w:lvlJc w:val="left"/>
    </w:lvl>
  </w:abstractNum>
  <w:abstractNum w:abstractNumId="1448068906">
    <w:nsid w:val="564FC72A"/>
    <w:multiLevelType w:val="singleLevel"/>
    <w:tmpl w:val="564FC72A"/>
    <w:lvl w:ilvl="0" w:tentative="1">
      <w:start w:val="1"/>
      <w:numFmt w:val="decimal"/>
      <w:suff w:val="nothing"/>
      <w:lvlText w:val="%1、"/>
      <w:lvlJc w:val="left"/>
    </w:lvl>
  </w:abstractNum>
  <w:abstractNum w:abstractNumId="1448069012">
    <w:nsid w:val="564FC794"/>
    <w:multiLevelType w:val="singleLevel"/>
    <w:tmpl w:val="564FC794"/>
    <w:lvl w:ilvl="0" w:tentative="1">
      <w:start w:val="1"/>
      <w:numFmt w:val="decimal"/>
      <w:suff w:val="nothing"/>
      <w:lvlText w:val="%1、"/>
      <w:lvlJc w:val="left"/>
    </w:lvl>
  </w:abstractNum>
  <w:abstractNum w:abstractNumId="1448076585">
    <w:nsid w:val="564FE529"/>
    <w:multiLevelType w:val="multilevel"/>
    <w:tmpl w:val="564FE529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429006155"/>
  </w:num>
  <w:num w:numId="2">
    <w:abstractNumId w:val="1448066234"/>
  </w:num>
  <w:num w:numId="3">
    <w:abstractNumId w:val="1448066418"/>
  </w:num>
  <w:num w:numId="4">
    <w:abstractNumId w:val="1448066573"/>
  </w:num>
  <w:num w:numId="5">
    <w:abstractNumId w:val="1448067413"/>
  </w:num>
  <w:num w:numId="6">
    <w:abstractNumId w:val="1448067824"/>
  </w:num>
  <w:num w:numId="7">
    <w:abstractNumId w:val="1448068906"/>
  </w:num>
  <w:num w:numId="8">
    <w:abstractNumId w:val="1448069012"/>
  </w:num>
  <w:num w:numId="9">
    <w:abstractNumId w:val="1448076585"/>
  </w:num>
  <w:num w:numId="10">
    <w:abstractNumId w:val="144808878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384CE9"/>
    <w:rsid w:val="096F3207"/>
    <w:rsid w:val="09B174F4"/>
    <w:rsid w:val="0BF51CAC"/>
    <w:rsid w:val="0D92714F"/>
    <w:rsid w:val="0EBF433E"/>
    <w:rsid w:val="0EE13979"/>
    <w:rsid w:val="10DF343F"/>
    <w:rsid w:val="11003973"/>
    <w:rsid w:val="16E06917"/>
    <w:rsid w:val="17702983"/>
    <w:rsid w:val="18923D5F"/>
    <w:rsid w:val="189823E5"/>
    <w:rsid w:val="18D86A52"/>
    <w:rsid w:val="1A1F0F68"/>
    <w:rsid w:val="1A21446B"/>
    <w:rsid w:val="1DBE5F5B"/>
    <w:rsid w:val="1F3025BA"/>
    <w:rsid w:val="22282297"/>
    <w:rsid w:val="2CA7654E"/>
    <w:rsid w:val="2DC50F24"/>
    <w:rsid w:val="2E4F0E88"/>
    <w:rsid w:val="306A49FB"/>
    <w:rsid w:val="3073530A"/>
    <w:rsid w:val="339D48BD"/>
    <w:rsid w:val="34D82FC0"/>
    <w:rsid w:val="35654EE8"/>
    <w:rsid w:val="368E138D"/>
    <w:rsid w:val="36FD4EC4"/>
    <w:rsid w:val="384719E3"/>
    <w:rsid w:val="3A1C60E6"/>
    <w:rsid w:val="3A9202A3"/>
    <w:rsid w:val="3D051238"/>
    <w:rsid w:val="41F72149"/>
    <w:rsid w:val="43546802"/>
    <w:rsid w:val="43A55308"/>
    <w:rsid w:val="441D624B"/>
    <w:rsid w:val="483031FD"/>
    <w:rsid w:val="48D82712"/>
    <w:rsid w:val="49D74833"/>
    <w:rsid w:val="4B3A447A"/>
    <w:rsid w:val="4D077EEE"/>
    <w:rsid w:val="4DEF23EA"/>
    <w:rsid w:val="50E7594A"/>
    <w:rsid w:val="526C1837"/>
    <w:rsid w:val="54396FBB"/>
    <w:rsid w:val="544B5FDC"/>
    <w:rsid w:val="54C36F1F"/>
    <w:rsid w:val="54E603D9"/>
    <w:rsid w:val="558511DC"/>
    <w:rsid w:val="55AC6E9D"/>
    <w:rsid w:val="58DB6CD4"/>
    <w:rsid w:val="590E07A8"/>
    <w:rsid w:val="59A1101C"/>
    <w:rsid w:val="5A571A44"/>
    <w:rsid w:val="5A7A547C"/>
    <w:rsid w:val="5BD731BA"/>
    <w:rsid w:val="5EFA4FE0"/>
    <w:rsid w:val="64B22643"/>
    <w:rsid w:val="67760BCD"/>
    <w:rsid w:val="688B4E92"/>
    <w:rsid w:val="6CD46A9B"/>
    <w:rsid w:val="6D351FB7"/>
    <w:rsid w:val="6D883FC0"/>
    <w:rsid w:val="6DA203ED"/>
    <w:rsid w:val="6E4A407E"/>
    <w:rsid w:val="6F241291"/>
    <w:rsid w:val="72535187"/>
    <w:rsid w:val="73981CB2"/>
    <w:rsid w:val="73DD49A4"/>
    <w:rsid w:val="74630481"/>
    <w:rsid w:val="75CB674E"/>
    <w:rsid w:val="77131F68"/>
    <w:rsid w:val="79784C56"/>
    <w:rsid w:val="7B2C0E24"/>
    <w:rsid w:val="7EEE184F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iPriority="0" w:semiHidden="0" w:name="header"/>
    <w:lsdException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eastAsia="宋体"/>
      <w:kern w:val="2"/>
      <w:sz w:val="21"/>
      <w:lang w:val="en-US" w:eastAsia="zh-CN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rFonts w:ascii="Times New Roman" w:hAnsi="Times New Roman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6" w:hanging="576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2" w:hanging="115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4" w:hanging="1584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unhideWhenUsed/>
    <w:uiPriority w:val="0"/>
  </w:style>
  <w:style w:type="table" w:default="1" w:styleId="15">
    <w:name w:val="Normal Table"/>
    <w:unhideWhenUsed/>
    <w:uiPriority w:val="99"/>
    <w:tblPr>
      <w:tblStyle w:val="1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11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character" w:styleId="14">
    <w:name w:val="Hyperlink"/>
    <w:basedOn w:val="13"/>
    <w:uiPriority w:val="0"/>
    <w:rPr>
      <w:color w:val="0000FF"/>
      <w:u w:val="single"/>
    </w:rPr>
  </w:style>
  <w:style w:type="table" w:styleId="16">
    <w:name w:val="Table Grid"/>
    <w:basedOn w:val="1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emf"/><Relationship Id="rId11" Type="http://schemas.openxmlformats.org/officeDocument/2006/relationships/oleObject" Target="embeddings/oleObject1.bin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yNote.wpt</Template>
  <Pages>1</Pages>
  <Words>0</Words>
  <Characters>0</Characters>
  <Lines>1</Lines>
  <Paragraphs>1</Paragraphs>
  <ScaleCrop>false</ScaleCrop>
  <LinksUpToDate>false</LinksUpToDate>
  <CharactersWithSpaces>0</CharactersWithSpaces>
  <Application>WPS Office_10.1.0.5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21T00:16:00Z</dcterms:created>
  <dc:creator>苏丙伦</dc:creator>
  <cp:lastModifiedBy>苏丙伦</cp:lastModifiedBy>
  <dcterms:modified xsi:type="dcterms:W3CDTF">2015-11-21T08:06:1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